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C87A2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C87A2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C87A2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C87A2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C87A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C87A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C87A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C87A2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C87A2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C87A2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5607511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pt" o:ole="">
            <v:imagedata r:id="rId12" o:title=""/>
          </v:shape>
          <o:OLEObject Type="Embed" ProgID="Visio.Drawing.11" ShapeID="_x0000_i1025" DrawAspect="Content" ObjectID="_1678861792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8" w:name="_Toc27224"/>
      <w:bookmarkStart w:id="9" w:name="_Toc65607514"/>
      <w:r w:rsidRPr="00A33F61">
        <w:rPr>
          <w:rFonts w:ascii="宋体" w:hAnsi="宋体" w:cs="宋体" w:hint="eastAsia"/>
          <w:sz w:val="24"/>
        </w:rPr>
        <w:t>设备标识</w:t>
      </w:r>
      <w:bookmarkEnd w:id="8"/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38391D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6697B554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56C582E9" w14:textId="5E7660FB" w:rsidR="006328CF" w:rsidRPr="0038391D" w:rsidRDefault="006328CF" w:rsidP="00BF4B1F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清除设备内部事件设置</w:t>
      </w:r>
    </w:p>
    <w:p w14:paraId="032DE719" w14:textId="4406913E" w:rsidR="006328CF" w:rsidRDefault="006328CF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CLS</w:t>
      </w:r>
    </w:p>
    <w:p w14:paraId="45FE3365" w14:textId="30B4C21B" w:rsidR="006328CF" w:rsidRDefault="006328CF" w:rsidP="00156D8F">
      <w:pPr>
        <w:ind w:left="420" w:firstLineChars="25" w:firstLine="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设备内部所有关于TRIG相关的指令为默认状态，清除所有错误指令缓存以及寄存器值</w:t>
      </w:r>
    </w:p>
    <w:p w14:paraId="57B528CD" w14:textId="77777777" w:rsidR="00156D8F" w:rsidRPr="00156D8F" w:rsidRDefault="00156D8F" w:rsidP="00156D8F">
      <w:pPr>
        <w:ind w:left="420" w:firstLineChars="25" w:firstLine="60"/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0032"/>
      <w:bookmarkStart w:id="11" w:name="_Toc65607515"/>
      <w:r w:rsidRPr="00953DD3">
        <w:rPr>
          <w:rFonts w:ascii="宋体" w:hAnsi="宋体" w:cs="宋体" w:hint="eastAsia"/>
          <w:sz w:val="24"/>
        </w:rPr>
        <w:t>源选择</w:t>
      </w:r>
      <w:bookmarkEnd w:id="10"/>
      <w:bookmarkEnd w:id="11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bookmarkStart w:id="13" w:name="_Toc65607516"/>
      <w:r w:rsidRPr="00953DD3">
        <w:rPr>
          <w:rFonts w:ascii="宋体" w:hAnsi="宋体" w:cs="宋体" w:hint="eastAsia"/>
          <w:sz w:val="24"/>
        </w:rPr>
        <w:t>源量程</w:t>
      </w:r>
      <w:bookmarkEnd w:id="12"/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bookmarkStart w:id="15" w:name="_Toc65607517"/>
      <w:r w:rsidRPr="00953DD3">
        <w:rPr>
          <w:rFonts w:ascii="宋体" w:hAnsi="宋体" w:cs="宋体" w:hint="eastAsia"/>
          <w:sz w:val="24"/>
        </w:rPr>
        <w:t>源值</w:t>
      </w:r>
      <w:bookmarkEnd w:id="14"/>
      <w:bookmarkEnd w:id="15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6547"/>
      <w:bookmarkStart w:id="17" w:name="_Toc65607519"/>
      <w:r w:rsidRPr="001541C4">
        <w:rPr>
          <w:rFonts w:ascii="宋体" w:hAnsi="宋体" w:cs="宋体" w:hint="eastAsia"/>
          <w:sz w:val="24"/>
        </w:rPr>
        <w:lastRenderedPageBreak/>
        <w:t>限值</w:t>
      </w:r>
      <w:bookmarkEnd w:id="16"/>
      <w:bookmarkEnd w:id="17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5629"/>
      <w:bookmarkStart w:id="19" w:name="_Toc65607527"/>
      <w:r w:rsidRPr="00BB49E2">
        <w:rPr>
          <w:rFonts w:ascii="宋体" w:hAnsi="宋体" w:cs="宋体" w:hint="eastAsia"/>
          <w:sz w:val="24"/>
        </w:rPr>
        <w:t>设置扫描模式</w:t>
      </w:r>
      <w:bookmarkEnd w:id="18"/>
      <w:bookmarkEnd w:id="19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02E76CE3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118"/>
      <w:bookmarkStart w:id="21" w:name="_Toc65607528"/>
      <w:r w:rsidRPr="00BB49E2">
        <w:rPr>
          <w:rFonts w:ascii="宋体" w:hAnsi="宋体" w:cs="宋体" w:hint="eastAsia"/>
          <w:sz w:val="24"/>
        </w:rPr>
        <w:t>设置扫描起点值</w:t>
      </w:r>
      <w:bookmarkEnd w:id="20"/>
      <w:bookmarkEnd w:id="21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23568"/>
      <w:bookmarkStart w:id="23" w:name="_Toc65607529"/>
      <w:r w:rsidRPr="00051FB9">
        <w:rPr>
          <w:rFonts w:ascii="宋体" w:hAnsi="宋体" w:cs="宋体" w:hint="eastAsia"/>
          <w:sz w:val="24"/>
        </w:rPr>
        <w:t>设置扫描终点值</w:t>
      </w:r>
      <w:bookmarkEnd w:id="22"/>
      <w:bookmarkEnd w:id="23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419A3445" w14:textId="159A5A4A" w:rsidR="002833AE" w:rsidRPr="0038391D" w:rsidRDefault="002833A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扫描步进值</w:t>
      </w:r>
    </w:p>
    <w:p w14:paraId="53D41DBF" w14:textId="58513C4F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</w:t>
      </w:r>
      <w:r w:rsidR="0098760F">
        <w:rPr>
          <w:rFonts w:ascii="宋体" w:hAnsi="宋体" w:cs="宋体" w:hint="eastAsia"/>
          <w:sz w:val="24"/>
        </w:rPr>
        <w:t>TE</w:t>
      </w:r>
      <w:r>
        <w:rPr>
          <w:rFonts w:ascii="宋体" w:hAnsi="宋体" w:cs="宋体" w:hint="eastAsia"/>
          <w:sz w:val="24"/>
        </w:rPr>
        <w:t>P&lt;space&gt;</w:t>
      </w:r>
      <w:r>
        <w:rPr>
          <w:rFonts w:ascii="宋体" w:hAnsi="宋体" w:cs="宋体"/>
          <w:sz w:val="24"/>
        </w:rPr>
        <w:t>%2</w:t>
      </w:r>
    </w:p>
    <w:p w14:paraId="0B860AB2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30550E21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4A0BDC0F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4405FDA5" w14:textId="77777777" w:rsidR="002833AE" w:rsidRDefault="002833AE" w:rsidP="002833A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7258536" w14:textId="77777777" w:rsidR="002833AE" w:rsidRPr="002833AE" w:rsidRDefault="002833AE" w:rsidP="00BB49E2">
      <w:pPr>
        <w:ind w:firstLineChars="200" w:firstLine="480"/>
        <w:rPr>
          <w:rFonts w:ascii="宋体" w:hAnsi="宋体" w:cs="宋体"/>
          <w:sz w:val="24"/>
        </w:rPr>
      </w:pPr>
    </w:p>
    <w:p w14:paraId="35B04FF6" w14:textId="77777777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10334"/>
      <w:bookmarkStart w:id="25" w:name="_Toc65607530"/>
      <w:r w:rsidRPr="003B2C7E">
        <w:rPr>
          <w:rFonts w:ascii="宋体" w:hAnsi="宋体" w:cs="宋体" w:hint="eastAsia"/>
          <w:sz w:val="24"/>
        </w:rPr>
        <w:t>设置扫描点数</w:t>
      </w:r>
      <w:bookmarkEnd w:id="24"/>
      <w:bookmarkEnd w:id="25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421073A6" w14:textId="77777777" w:rsidR="009279FB" w:rsidRDefault="009279FB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4852"/>
      <w:bookmarkStart w:id="27" w:name="_Toc65607531"/>
      <w:r w:rsidRPr="009279FB">
        <w:rPr>
          <w:rFonts w:ascii="宋体" w:hAnsi="宋体" w:cs="宋体" w:hint="eastAsia"/>
          <w:sz w:val="24"/>
        </w:rPr>
        <w:t>自定义扫描参数</w:t>
      </w:r>
      <w:bookmarkEnd w:id="26"/>
      <w:bookmarkEnd w:id="27"/>
    </w:p>
    <w:p w14:paraId="35B4949C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6BB5ED46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3D5C9702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8" w:name="_Toc65607532"/>
      <w:r w:rsidRPr="00111EE8">
        <w:rPr>
          <w:rFonts w:ascii="宋体" w:hAnsi="宋体" w:cs="宋体" w:hint="eastAsia"/>
          <w:sz w:val="24"/>
        </w:rPr>
        <w:t>追加设置自定义扫描参数</w:t>
      </w:r>
      <w:bookmarkEnd w:id="28"/>
    </w:p>
    <w:p w14:paraId="2EAE4DC8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FEAABCC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18CDAF84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65607533"/>
      <w:r w:rsidRPr="00826544">
        <w:rPr>
          <w:rFonts w:ascii="宋体" w:hAnsi="宋体" w:cs="宋体" w:hint="eastAsia"/>
          <w:sz w:val="24"/>
        </w:rPr>
        <w:t>超限停止开关设置</w:t>
      </w:r>
      <w:bookmarkEnd w:id="29"/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5607538"/>
      <w:r w:rsidRPr="00241154">
        <w:rPr>
          <w:rFonts w:ascii="宋体" w:hAnsi="宋体" w:cs="宋体" w:hint="eastAsia"/>
          <w:sz w:val="24"/>
        </w:rPr>
        <w:t>获取源类型</w:t>
      </w:r>
      <w:bookmarkEnd w:id="30"/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5607540"/>
      <w:r w:rsidRPr="00D862F0">
        <w:rPr>
          <w:rFonts w:ascii="宋体" w:hAnsi="宋体" w:cs="宋体" w:hint="eastAsia"/>
          <w:sz w:val="24"/>
        </w:rPr>
        <w:t>设置源自动量程</w:t>
      </w:r>
      <w:bookmarkEnd w:id="31"/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5607542"/>
      <w:r w:rsidRPr="00FA1911">
        <w:rPr>
          <w:rFonts w:ascii="宋体" w:hAnsi="宋体" w:cs="宋体" w:hint="eastAsia"/>
          <w:sz w:val="24"/>
        </w:rPr>
        <w:t>源自动量程请求</w:t>
      </w:r>
      <w:bookmarkEnd w:id="32"/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5607544"/>
      <w:r w:rsidRPr="00166ABE">
        <w:rPr>
          <w:rFonts w:ascii="宋体" w:hAnsi="宋体" w:cs="宋体" w:hint="eastAsia"/>
          <w:sz w:val="24"/>
        </w:rPr>
        <w:t>源量程值请求</w:t>
      </w:r>
      <w:bookmarkEnd w:id="33"/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38391D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38391D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38391D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</w:t>
      </w:r>
      <w:r w:rsidR="00CC13DF" w:rsidRPr="0038391D">
        <w:rPr>
          <w:rFonts w:ascii="宋体" w:hAnsi="宋体" w:cs="宋体" w:hint="eastAsia"/>
          <w:color w:val="FF0000"/>
          <w:sz w:val="24"/>
        </w:rPr>
        <w:t>/请求</w:t>
      </w:r>
      <w:r w:rsidRPr="0038391D">
        <w:rPr>
          <w:rFonts w:ascii="宋体" w:hAnsi="宋体" w:cs="宋体" w:hint="eastAsia"/>
          <w:color w:val="FF0000"/>
          <w:sz w:val="24"/>
        </w:rPr>
        <w:t>脉冲延时时间</w:t>
      </w:r>
    </w:p>
    <w:p w14:paraId="5D356C72" w14:textId="6BD567B0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DEL %1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58E342B" w14:textId="60B4831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延时时间，单位</w:t>
      </w:r>
      <w:r w:rsidR="00C6333A">
        <w:rPr>
          <w:rFonts w:ascii="宋体" w:hAnsi="宋体" w:cs="宋体" w:hint="eastAsia"/>
          <w:sz w:val="24"/>
        </w:rPr>
        <w:t>:n</w:t>
      </w:r>
      <w:r>
        <w:rPr>
          <w:rFonts w:ascii="宋体" w:hAnsi="宋体" w:cs="宋体" w:hint="eastAsia"/>
          <w:sz w:val="24"/>
        </w:rPr>
        <w:t>s</w:t>
      </w:r>
      <w:r w:rsidR="001C31CA">
        <w:rPr>
          <w:rFonts w:ascii="宋体" w:hAnsi="宋体" w:cs="宋体" w:hint="eastAsia"/>
          <w:sz w:val="24"/>
        </w:rPr>
        <w:t>，取值为：</w:t>
      </w:r>
    </w:p>
    <w:p w14:paraId="5E565B49" w14:textId="72A01CB3" w:rsidR="001933A3" w:rsidRP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延时时间指源输出到脉冲峰值达到的时间</w:t>
      </w:r>
    </w:p>
    <w:p w14:paraId="751BBB9F" w14:textId="77777777" w:rsidR="001933A3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38391D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38391D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4982CBF3" w14:textId="1CB33277" w:rsidR="007F631E" w:rsidRDefault="00204AE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周期必须大于脉冲宽度</w:t>
      </w:r>
      <w:bookmarkStart w:id="34" w:name="_GoBack"/>
      <w:bookmarkEnd w:id="34"/>
    </w:p>
    <w:p w14:paraId="722992C6" w14:textId="1F487C03" w:rsidR="000A028E" w:rsidRPr="0038391D" w:rsidRDefault="000A028E" w:rsidP="000A02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lastRenderedPageBreak/>
        <w:t>设置/请求脉冲</w:t>
      </w:r>
      <w:r>
        <w:rPr>
          <w:rFonts w:ascii="宋体" w:hAnsi="宋体" w:cs="宋体" w:hint="eastAsia"/>
          <w:color w:val="FF0000"/>
          <w:sz w:val="24"/>
        </w:rPr>
        <w:t>采样点</w:t>
      </w:r>
    </w:p>
    <w:p w14:paraId="3FF0B41C" w14:textId="3C3B874F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 xml:space="preserve"> %1\n</w:t>
      </w:r>
    </w:p>
    <w:p w14:paraId="103A6B85" w14:textId="4AFD5DBA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>?\n</w:t>
      </w:r>
    </w:p>
    <w:p w14:paraId="2C3B7C86" w14:textId="77777777" w:rsidR="000A028E" w:rsidRDefault="000A028E" w:rsidP="000A028E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48835A3C" w14:textId="77777777" w:rsidR="000A028E" w:rsidRDefault="000A028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375983B8" w:rsidR="007F631E" w:rsidRPr="0038391D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</w:t>
      </w:r>
      <w:r>
        <w:rPr>
          <w:rFonts w:ascii="宋体" w:hAnsi="宋体" w:cs="宋体" w:hint="eastAsia"/>
          <w:color w:val="FF0000"/>
          <w:sz w:val="24"/>
        </w:rPr>
        <w:t>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>?\n</w:t>
      </w:r>
    </w:p>
    <w:p w14:paraId="291AFDA6" w14:textId="792BCC77" w:rsidR="00386AA9" w:rsidRDefault="00431B16" w:rsidP="00AA0BB4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12B9266D" w14:textId="77777777" w:rsidR="002F1464" w:rsidRPr="00AA0BB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72BCA513" w14:textId="77777777" w:rsidR="00665606" w:rsidRPr="00960829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16865"/>
      <w:bookmarkStart w:id="36" w:name="_Toc65607518"/>
      <w:r w:rsidRPr="00AF61A6">
        <w:rPr>
          <w:rFonts w:ascii="宋体" w:hAnsi="宋体" w:cs="宋体" w:hint="eastAsia"/>
          <w:sz w:val="24"/>
        </w:rPr>
        <w:t>限量程</w:t>
      </w:r>
      <w:bookmarkEnd w:id="35"/>
      <w:bookmarkEnd w:id="36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7" w:name="_Toc65607534"/>
      <w:r w:rsidRPr="00CD01CE">
        <w:rPr>
          <w:rFonts w:ascii="宋体" w:hAnsi="宋体" w:cs="宋体" w:hint="eastAsia"/>
          <w:sz w:val="24"/>
        </w:rPr>
        <w:t>NPLC设置</w:t>
      </w:r>
      <w:bookmarkEnd w:id="37"/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0.01~10，其中0.01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77777777" w:rsidR="00CD01CE" w:rsidRDefault="00CD01CE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65607541"/>
      <w:r w:rsidRPr="00345814">
        <w:rPr>
          <w:rFonts w:ascii="宋体" w:hAnsi="宋体" w:cs="宋体" w:hint="eastAsia"/>
          <w:sz w:val="24"/>
        </w:rPr>
        <w:t>设置限自动量程</w:t>
      </w:r>
      <w:bookmarkEnd w:id="38"/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9" w:name="_Toc65607543"/>
      <w:r w:rsidRPr="004B6040">
        <w:rPr>
          <w:rFonts w:ascii="宋体" w:hAnsi="宋体" w:cs="宋体" w:hint="eastAsia"/>
          <w:sz w:val="24"/>
        </w:rPr>
        <w:t>限自动量程请求</w:t>
      </w:r>
      <w:bookmarkEnd w:id="39"/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65607545"/>
      <w:r w:rsidRPr="00C721ED">
        <w:rPr>
          <w:rFonts w:ascii="宋体" w:hAnsi="宋体" w:cs="宋体" w:hint="eastAsia"/>
          <w:sz w:val="24"/>
        </w:rPr>
        <w:t>限量程值请求</w:t>
      </w:r>
      <w:bookmarkEnd w:id="40"/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1" w:name="_Toc4980"/>
      <w:bookmarkStart w:id="42" w:name="_Toc65607524"/>
      <w:r w:rsidRPr="00EF2EE0">
        <w:rPr>
          <w:rFonts w:ascii="宋体" w:hAnsi="宋体" w:cs="宋体" w:hint="eastAsia"/>
          <w:sz w:val="24"/>
        </w:rPr>
        <w:t>设置触发线</w:t>
      </w:r>
      <w:bookmarkEnd w:id="41"/>
      <w:bookmarkEnd w:id="42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3" w:name="_Toc28281"/>
      <w:bookmarkStart w:id="44" w:name="_Toc65607525"/>
      <w:r w:rsidRPr="00EF2EE0">
        <w:rPr>
          <w:rFonts w:ascii="宋体" w:hAnsi="宋体" w:cs="宋体" w:hint="eastAsia"/>
          <w:sz w:val="24"/>
        </w:rPr>
        <w:t>设置设备模式</w:t>
      </w:r>
      <w:bookmarkEnd w:id="43"/>
      <w:bookmarkEnd w:id="44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5" w:name="_Toc13146"/>
      <w:bookmarkStart w:id="46" w:name="_Toc65607526"/>
      <w:r w:rsidRPr="00EF2EE0">
        <w:rPr>
          <w:rFonts w:ascii="宋体" w:hAnsi="宋体" w:cs="宋体" w:hint="eastAsia"/>
          <w:sz w:val="24"/>
        </w:rPr>
        <w:t>设置设备TRIG输入开关</w:t>
      </w:r>
      <w:bookmarkEnd w:id="45"/>
      <w:bookmarkEnd w:id="4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47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4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54956D76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197E3D6E" w14:textId="77777777" w:rsid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03A7B490" w14:textId="3C960059" w:rsidR="0083397D" w:rsidRPr="0038391D" w:rsidRDefault="0083397D" w:rsidP="0083397D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请求TRIG状态</w:t>
      </w:r>
    </w:p>
    <w:p w14:paraId="53C6A4AB" w14:textId="3F9CECB3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DLE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6A82258" w14:textId="5FE289D8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 w:rsidR="00AC5D6B"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 xml:space="preserve">或 </w:t>
      </w:r>
      <w:r w:rsidR="00AC5D6B">
        <w:rPr>
          <w:rFonts w:ascii="宋体" w:hAnsi="宋体" w:cs="宋体" w:hint="eastAsia"/>
          <w:sz w:val="24"/>
        </w:rPr>
        <w:t>MEAS或ALL</w:t>
      </w:r>
    </w:p>
    <w:p w14:paraId="7B3A44DC" w14:textId="17F4950C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源TRIG状态</w:t>
      </w:r>
    </w:p>
    <w:p w14:paraId="0570A349" w14:textId="02AF8E0D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测量TRIG状态</w:t>
      </w:r>
    </w:p>
    <w:p w14:paraId="23E9480A" w14:textId="0C77EBFB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请求源和测量TRIG状态</w:t>
      </w:r>
    </w:p>
    <w:p w14:paraId="6FA4AB16" w14:textId="77777777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</w:p>
    <w:p w14:paraId="1B445FF5" w14:textId="4F7685C9" w:rsidR="008D331F" w:rsidRP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如果TRIG状态为空闲则返回</w:t>
      </w:r>
      <w:r w:rsidR="00223671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,</w:t>
      </w:r>
      <w:r w:rsidR="00AE4402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否则返回</w:t>
      </w:r>
      <w:r w:rsidR="00223671">
        <w:rPr>
          <w:rFonts w:ascii="宋体" w:hAnsi="宋体" w:cs="宋体" w:hint="eastAsia"/>
          <w:sz w:val="24"/>
        </w:rPr>
        <w:t>0</w:t>
      </w:r>
    </w:p>
    <w:p w14:paraId="1B07572A" w14:textId="77777777" w:rsidR="0083397D" w:rsidRP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5CF3CB37" w14:textId="751A8FC2" w:rsidR="008674A4" w:rsidRPr="0038391D" w:rsidRDefault="008674A4" w:rsidP="008674A4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初始化TRIG状态</w:t>
      </w:r>
    </w:p>
    <w:p w14:paraId="0FC7D8B2" w14:textId="2F6BB19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IT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0D0E4BB" w14:textId="7777777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68E39905" w14:textId="4ECF1B2A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</w:t>
      </w:r>
      <w:r w:rsidR="009E248A">
        <w:rPr>
          <w:rFonts w:ascii="宋体" w:hAnsi="宋体" w:cs="宋体" w:hint="eastAsia"/>
          <w:sz w:val="24"/>
        </w:rPr>
        <w:t>初始化</w:t>
      </w:r>
      <w:r>
        <w:rPr>
          <w:rFonts w:ascii="宋体" w:hAnsi="宋体" w:cs="宋体" w:hint="eastAsia"/>
          <w:sz w:val="24"/>
        </w:rPr>
        <w:t>源TRIG状态</w:t>
      </w:r>
    </w:p>
    <w:p w14:paraId="7E7252C5" w14:textId="63B8461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</w:t>
      </w:r>
      <w:r w:rsidR="00092CC2">
        <w:rPr>
          <w:rFonts w:ascii="宋体" w:hAnsi="宋体" w:cs="宋体" w:hint="eastAsia"/>
          <w:sz w:val="24"/>
        </w:rPr>
        <w:t>初始</w:t>
      </w:r>
      <w:r w:rsidR="009E248A">
        <w:rPr>
          <w:rFonts w:ascii="宋体" w:hAnsi="宋体" w:cs="宋体" w:hint="eastAsia"/>
          <w:sz w:val="24"/>
        </w:rPr>
        <w:t>化</w:t>
      </w:r>
      <w:r>
        <w:rPr>
          <w:rFonts w:ascii="宋体" w:hAnsi="宋体" w:cs="宋体" w:hint="eastAsia"/>
          <w:sz w:val="24"/>
        </w:rPr>
        <w:t>测量TRIG状态</w:t>
      </w:r>
    </w:p>
    <w:p w14:paraId="02DE41D6" w14:textId="0955CFE8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</w:t>
      </w:r>
      <w:r w:rsidR="009E248A">
        <w:rPr>
          <w:rFonts w:ascii="宋体" w:hAnsi="宋体" w:cs="宋体" w:hint="eastAsia"/>
          <w:sz w:val="24"/>
        </w:rPr>
        <w:t>表示初始化</w:t>
      </w:r>
      <w:r>
        <w:rPr>
          <w:rFonts w:ascii="宋体" w:hAnsi="宋体" w:cs="宋体" w:hint="eastAsia"/>
          <w:sz w:val="24"/>
        </w:rPr>
        <w:t>源和测量TRIG状态</w:t>
      </w:r>
    </w:p>
    <w:p w14:paraId="20800798" w14:textId="77777777" w:rsid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7F445EE8" w14:textId="417B7EC7" w:rsidR="00B4594B" w:rsidRPr="0038391D" w:rsidRDefault="00B4594B" w:rsidP="00B4594B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TRIG延时</w:t>
      </w:r>
    </w:p>
    <w:p w14:paraId="7CF9F7BE" w14:textId="311CE2E0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 w:rsidR="00A55C1E">
        <w:rPr>
          <w:rFonts w:ascii="宋体" w:hAnsi="宋体" w:cs="宋体" w:hint="eastAsia"/>
          <w:sz w:val="24"/>
        </w:rPr>
        <w:t>:DEL %2</w:t>
      </w:r>
    </w:p>
    <w:p w14:paraId="1CA231D5" w14:textId="77777777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155E6AF5" w14:textId="0AD1E446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源TRIG</w:t>
      </w:r>
    </w:p>
    <w:p w14:paraId="623A03C8" w14:textId="535EAA59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测量TRIG</w:t>
      </w:r>
    </w:p>
    <w:p w14:paraId="66AFF422" w14:textId="62A26505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源和测量TRIG</w:t>
      </w:r>
    </w:p>
    <w:p w14:paraId="1240A727" w14:textId="77777777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</w:p>
    <w:p w14:paraId="55594421" w14:textId="1B82C0D2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TRIG延时，单位为：us</w:t>
      </w:r>
    </w:p>
    <w:p w14:paraId="6AB00F35" w14:textId="77777777" w:rsidR="00B4594B" w:rsidRP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8" w:name="_Toc16207"/>
      <w:bookmarkStart w:id="49" w:name="_Toc65607520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48"/>
      <w:bookmarkEnd w:id="4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0" w:name="_Toc65607536"/>
      <w:r w:rsidRPr="009D36F5">
        <w:rPr>
          <w:rFonts w:ascii="宋体" w:hAnsi="宋体" w:cs="宋体" w:hint="eastAsia"/>
          <w:sz w:val="24"/>
        </w:rPr>
        <w:t>清除错误缓存</w:t>
      </w:r>
      <w:bookmarkEnd w:id="50"/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1" w:name="_Toc65607537"/>
      <w:r w:rsidRPr="009D36F5">
        <w:rPr>
          <w:rFonts w:ascii="宋体" w:hAnsi="宋体" w:cs="宋体" w:hint="eastAsia"/>
          <w:sz w:val="24"/>
        </w:rPr>
        <w:t>获取错误代码</w:t>
      </w:r>
      <w:bookmarkEnd w:id="51"/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</w:t>
      </w:r>
      <w:r>
        <w:rPr>
          <w:rFonts w:ascii="宋体" w:hAnsi="宋体" w:cs="宋体" w:hint="eastAsia"/>
          <w:sz w:val="24"/>
        </w:rPr>
        <w:lastRenderedPageBreak/>
        <w:t>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2" w:name="_Toc64798326"/>
      <w:bookmarkStart w:id="53" w:name="_Toc65607548"/>
      <w:r w:rsidRPr="00EE0B75">
        <w:rPr>
          <w:rFonts w:ascii="宋体" w:hAnsi="宋体" w:cs="宋体" w:hint="eastAsia"/>
          <w:sz w:val="24"/>
        </w:rPr>
        <w:t>设置网络IP</w:t>
      </w:r>
      <w:bookmarkEnd w:id="52"/>
      <w:bookmarkEnd w:id="53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</w:t>
      </w:r>
      <w:proofErr w:type="spellStart"/>
      <w:r w:rsidRPr="001F32B0">
        <w:rPr>
          <w:rFonts w:ascii="宋体" w:hAnsi="宋体" w:cs="宋体" w:hint="eastAsia"/>
          <w:sz w:val="24"/>
        </w:rPr>
        <w:t>netmask</w:t>
      </w:r>
      <w:proofErr w:type="spellEnd"/>
      <w:r w:rsidRPr="001F32B0">
        <w:rPr>
          <w:rFonts w:ascii="宋体" w:hAnsi="宋体" w:cs="宋体" w:hint="eastAsia"/>
          <w:sz w:val="24"/>
        </w:rPr>
        <w:t>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netmask</w:t>
      </w:r>
      <w:proofErr w:type="spellEnd"/>
      <w:r w:rsidRPr="001F32B0">
        <w:rPr>
          <w:rFonts w:ascii="宋体" w:hAnsi="宋体" w:cs="宋体" w:hint="eastAsia"/>
          <w:sz w:val="24"/>
        </w:rPr>
        <w:t>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4" w:name="_Toc64798327"/>
      <w:bookmarkStart w:id="55" w:name="_Toc65607549"/>
      <w:r w:rsidRPr="00EE0B75">
        <w:rPr>
          <w:rFonts w:ascii="宋体" w:hAnsi="宋体" w:cs="宋体" w:hint="eastAsia"/>
          <w:sz w:val="24"/>
        </w:rPr>
        <w:t>获取设备网路配置</w:t>
      </w:r>
      <w:bookmarkEnd w:id="54"/>
      <w:bookmarkEnd w:id="55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返回格式：type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6" w:name="_Toc64798328"/>
      <w:bookmarkStart w:id="57" w:name="_Toc65607550"/>
      <w:r w:rsidRPr="00EE0B75">
        <w:rPr>
          <w:rFonts w:ascii="宋体" w:hAnsi="宋体" w:cs="宋体" w:hint="eastAsia"/>
          <w:sz w:val="24"/>
        </w:rPr>
        <w:t>更新设备网络配置</w:t>
      </w:r>
      <w:bookmarkEnd w:id="56"/>
      <w:bookmarkEnd w:id="57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8" w:name="_Toc64798329"/>
      <w:bookmarkStart w:id="59" w:name="_Toc65607551"/>
      <w:r w:rsidRPr="00EE0B75">
        <w:rPr>
          <w:rFonts w:ascii="宋体" w:hAnsi="宋体" w:cs="宋体" w:hint="eastAsia"/>
          <w:sz w:val="24"/>
        </w:rPr>
        <w:t>设置设备GPIB配置</w:t>
      </w:r>
      <w:bookmarkEnd w:id="58"/>
      <w:bookmarkEnd w:id="59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60" w:name="_Toc64798330"/>
      <w:bookmarkStart w:id="61" w:name="_Toc65607552"/>
      <w:r w:rsidRPr="00EE0B75">
        <w:rPr>
          <w:rFonts w:ascii="宋体" w:hAnsi="宋体" w:cs="宋体" w:hint="eastAsia"/>
          <w:sz w:val="24"/>
        </w:rPr>
        <w:t>获取设备GPIB配置</w:t>
      </w:r>
      <w:bookmarkEnd w:id="60"/>
      <w:bookmarkEnd w:id="61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lastRenderedPageBreak/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2" w:name="_Toc64798331"/>
      <w:bookmarkStart w:id="63" w:name="_Toc65607553"/>
      <w:r w:rsidRPr="0089659E">
        <w:rPr>
          <w:rFonts w:ascii="宋体" w:hAnsi="宋体" w:cs="宋体" w:hint="eastAsia"/>
          <w:sz w:val="24"/>
        </w:rPr>
        <w:t>设置设备串口配置</w:t>
      </w:r>
      <w:bookmarkEnd w:id="62"/>
      <w:bookmarkEnd w:id="63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4" w:name="_Toc64798332"/>
      <w:bookmarkStart w:id="65" w:name="_Toc65607554"/>
      <w:r w:rsidRPr="0089659E">
        <w:rPr>
          <w:rFonts w:ascii="宋体" w:hAnsi="宋体" w:cs="宋体" w:hint="eastAsia"/>
          <w:sz w:val="24"/>
        </w:rPr>
        <w:t>获取设备串口配置</w:t>
      </w:r>
      <w:bookmarkEnd w:id="64"/>
      <w:bookmarkEnd w:id="65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6" w:name="_Toc18929"/>
      <w:bookmarkStart w:id="67" w:name="_Toc65607521"/>
      <w:r w:rsidRPr="000A3437">
        <w:rPr>
          <w:rFonts w:ascii="宋体" w:hAnsi="宋体" w:cs="宋体" w:hint="eastAsia"/>
          <w:sz w:val="24"/>
        </w:rPr>
        <w:t>前后面板切换</w:t>
      </w:r>
      <w:bookmarkEnd w:id="66"/>
      <w:bookmarkEnd w:id="67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8" w:name="_Toc28571"/>
      <w:bookmarkStart w:id="69" w:name="_Toc65607522"/>
      <w:r w:rsidRPr="0096115C">
        <w:rPr>
          <w:rFonts w:ascii="宋体" w:hAnsi="宋体" w:cs="宋体"/>
          <w:sz w:val="24"/>
        </w:rPr>
        <w:t>输出控制</w:t>
      </w:r>
      <w:bookmarkEnd w:id="68"/>
      <w:bookmarkEnd w:id="69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0" w:name="_Toc65607535"/>
      <w:r w:rsidRPr="008A579F">
        <w:rPr>
          <w:rFonts w:ascii="宋体" w:hAnsi="宋体" w:cs="宋体" w:hint="eastAsia"/>
          <w:sz w:val="24"/>
        </w:rPr>
        <w:t>输出状态查询</w:t>
      </w:r>
      <w:bookmarkEnd w:id="70"/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E2263">
        <w:rPr>
          <w:rFonts w:ascii="宋体" w:hAnsi="宋体" w:cs="宋体" w:hint="eastAsia"/>
          <w:b/>
          <w:sz w:val="30"/>
          <w:szCs w:val="30"/>
        </w:rPr>
        <w:lastRenderedPageBreak/>
        <w:t>READ系统指令</w:t>
      </w:r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1" w:name="_Toc32"/>
      <w:bookmarkStart w:id="72" w:name="_Toc65607523"/>
      <w:r w:rsidRPr="00C23938">
        <w:rPr>
          <w:rFonts w:ascii="宋体" w:hAnsi="宋体" w:cs="宋体"/>
          <w:sz w:val="24"/>
        </w:rPr>
        <w:t>数据读取</w:t>
      </w:r>
      <w:bookmarkEnd w:id="71"/>
      <w:bookmarkEnd w:id="7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3" w:name="_Toc65607539"/>
      <w:r w:rsidRPr="0084036F">
        <w:rPr>
          <w:rFonts w:ascii="宋体" w:hAnsi="宋体" w:cs="宋体" w:hint="eastAsia"/>
          <w:sz w:val="24"/>
        </w:rPr>
        <w:t>进入测量模式</w:t>
      </w:r>
      <w:bookmarkEnd w:id="7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74" w:name="OLE_LINK4"/>
      <w:bookmarkStart w:id="7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74"/>
      <w:bookmarkEnd w:id="75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6" w:name="_Toc65607546"/>
      <w:r w:rsidRPr="004865FE">
        <w:rPr>
          <w:rFonts w:ascii="宋体" w:hAnsi="宋体" w:cs="宋体" w:hint="eastAsia"/>
          <w:sz w:val="24"/>
        </w:rPr>
        <w:t>打开设备缓存</w:t>
      </w:r>
      <w:bookmarkEnd w:id="76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7" w:name="_Toc65607547"/>
      <w:r w:rsidRPr="004865FE">
        <w:rPr>
          <w:rFonts w:ascii="宋体" w:hAnsi="宋体" w:cs="宋体" w:hint="eastAsia"/>
          <w:sz w:val="24"/>
        </w:rPr>
        <w:t>关闭设备缓存</w:t>
      </w:r>
      <w:bookmarkEnd w:id="77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4ADBFFF" w14:textId="056A4ACF" w:rsidR="006A52B2" w:rsidRPr="004865FE" w:rsidRDefault="006A52B2" w:rsidP="006A52B2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读取缓存数据</w:t>
      </w:r>
    </w:p>
    <w:p w14:paraId="38AB5A3A" w14:textId="302655EB" w:rsidR="006A52B2" w:rsidRPr="00271736" w:rsidRDefault="006A52B2" w:rsidP="006A52B2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</w:t>
      </w:r>
      <w:r>
        <w:rPr>
          <w:rFonts w:ascii="宋体" w:hAnsi="宋体" w:cs="宋体" w:hint="eastAsia"/>
          <w:sz w:val="24"/>
        </w:rPr>
        <w:t xml:space="preserve">DATA?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 w:rsidRPr="00271736">
        <w:rPr>
          <w:rFonts w:ascii="宋体" w:hAnsi="宋体" w:cs="宋体" w:hint="eastAsia"/>
          <w:sz w:val="24"/>
        </w:rPr>
        <w:t>\n</w:t>
      </w:r>
    </w:p>
    <w:p w14:paraId="20B12C94" w14:textId="5F535DED" w:rsidR="006A52B2" w:rsidRDefault="006A52B2" w:rsidP="006A52B2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</w:t>
      </w:r>
      <w:r>
        <w:rPr>
          <w:rFonts w:ascii="宋体" w:hAnsi="宋体" w:cs="宋体" w:hint="eastAsia"/>
          <w:sz w:val="24"/>
        </w:rPr>
        <w:t>读取指定缓存数据，%1为缓存名字</w:t>
      </w:r>
    </w:p>
    <w:p w14:paraId="1C474463" w14:textId="548D539C" w:rsidR="006A52B2" w:rsidRDefault="006A52B2" w:rsidP="006A52B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可以是： </w:t>
      </w:r>
      <w:proofErr w:type="spellStart"/>
      <w:r>
        <w:rPr>
          <w:rFonts w:ascii="宋体" w:hAnsi="宋体" w:cs="宋体" w:hint="eastAsia"/>
          <w:sz w:val="24"/>
        </w:rPr>
        <w:t>sweepData</w:t>
      </w:r>
      <w:proofErr w:type="spellEnd"/>
      <w:r>
        <w:rPr>
          <w:rFonts w:ascii="宋体" w:hAnsi="宋体" w:cs="宋体" w:hint="eastAsia"/>
          <w:sz w:val="24"/>
        </w:rPr>
        <w:t>：读取扫描结果数据</w:t>
      </w:r>
    </w:p>
    <w:p w14:paraId="4CCD7657" w14:textId="15A67F61" w:rsidR="006A52B2" w:rsidRPr="00271736" w:rsidRDefault="006A52B2" w:rsidP="006A52B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</w:t>
      </w:r>
      <w:proofErr w:type="spellStart"/>
      <w:r>
        <w:rPr>
          <w:rFonts w:ascii="宋体" w:hAnsi="宋体" w:cs="宋体" w:hint="eastAsia"/>
          <w:sz w:val="24"/>
        </w:rPr>
        <w:t>measData</w:t>
      </w:r>
      <w:proofErr w:type="spellEnd"/>
      <w:r>
        <w:rPr>
          <w:rFonts w:ascii="宋体" w:hAnsi="宋体" w:cs="宋体" w:hint="eastAsia"/>
          <w:sz w:val="24"/>
        </w:rPr>
        <w:t>：测量电压电流数据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8809"/>
      <w:bookmarkStart w:id="92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1"/>
      <w:bookmarkEnd w:id="92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9" w:name="_Hlk40694075"/>
      <w:r>
        <w:rPr>
          <w:rFonts w:ascii="宋体" w:hAnsi="宋体" w:cs="宋体" w:hint="eastAsia"/>
          <w:sz w:val="24"/>
        </w:rPr>
        <w:t>设置电流为1uA</w:t>
      </w:r>
      <w:bookmarkEnd w:id="9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5459"/>
      <w:bookmarkStart w:id="101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00"/>
      <w:bookmarkEnd w:id="101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436"/>
      <w:bookmarkStart w:id="104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3"/>
      <w:bookmarkEnd w:id="104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547"/>
      <w:bookmarkStart w:id="106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5"/>
      <w:bookmarkEnd w:id="106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22439"/>
      <w:bookmarkStart w:id="108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7"/>
      <w:bookmarkEnd w:id="108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24260"/>
      <w:bookmarkStart w:id="110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9"/>
      <w:bookmarkEnd w:id="110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32014"/>
      <w:bookmarkStart w:id="112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1"/>
      <w:bookmarkEnd w:id="112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17276"/>
      <w:bookmarkStart w:id="114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3"/>
      <w:bookmarkEnd w:id="114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5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6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6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7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7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8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8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080"/>
      <w:bookmarkStart w:id="120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9"/>
      <w:bookmarkEnd w:id="120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1" w:name="_Toc16897"/>
      <w:bookmarkStart w:id="122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1"/>
      <w:bookmarkEnd w:id="122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3" w:name="_Toc13575"/>
      <w:bookmarkStart w:id="124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3"/>
      <w:bookmarkEnd w:id="124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6" w:name="_Toc4553"/>
      <w:bookmarkStart w:id="127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6"/>
      <w:bookmarkEnd w:id="127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8" w:name="_Toc30837"/>
      <w:bookmarkStart w:id="129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8"/>
      <w:bookmarkEnd w:id="129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30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1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2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2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3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4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4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5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5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6" w:name="_Toc12877"/>
      <w:bookmarkStart w:id="137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6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7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7CD6474B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8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</w:t>
      </w:r>
      <w:r w:rsidR="00F75DA7">
        <w:rPr>
          <w:rFonts w:hint="eastAsia"/>
          <w:bCs/>
          <w:sz w:val="32"/>
          <w:szCs w:val="32"/>
        </w:rPr>
        <w:t>直流</w:t>
      </w:r>
      <w:r>
        <w:rPr>
          <w:rFonts w:hint="eastAsia"/>
          <w:bCs/>
          <w:sz w:val="32"/>
          <w:szCs w:val="32"/>
        </w:rPr>
        <w:t>扫描）</w:t>
      </w:r>
      <w:bookmarkEnd w:id="138"/>
    </w:p>
    <w:p w14:paraId="39B60B2D" w14:textId="3BB434C0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</w:t>
      </w:r>
      <w:r w:rsidR="00F75DA7">
        <w:rPr>
          <w:rFonts w:hint="eastAsia"/>
          <w:sz w:val="32"/>
          <w:szCs w:val="32"/>
        </w:rPr>
        <w:t>直流电压</w:t>
      </w:r>
      <w:r>
        <w:rPr>
          <w:rFonts w:hint="eastAsia"/>
          <w:sz w:val="32"/>
          <w:szCs w:val="32"/>
        </w:rPr>
        <w:t>扫描操作。</w:t>
      </w:r>
    </w:p>
    <w:p w14:paraId="7902E57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MODE SWE</w:t>
      </w:r>
    </w:p>
    <w:p w14:paraId="7F2A1A8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:SHAP PULS</w:t>
      </w:r>
    </w:p>
    <w:p w14:paraId="0D47FF6A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DEL 0</w:t>
      </w:r>
    </w:p>
    <w:p w14:paraId="1E1E47AC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WIDT 0.1</w:t>
      </w:r>
    </w:p>
    <w:p w14:paraId="0AB053E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ERI 1</w:t>
      </w:r>
    </w:p>
    <w:p w14:paraId="298E694E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OIN 1024</w:t>
      </w:r>
    </w:p>
    <w:p w14:paraId="576AA04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DIR SOUR</w:t>
      </w:r>
    </w:p>
    <w:p w14:paraId="30931CC2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LIN 1</w:t>
      </w:r>
    </w:p>
    <w:p w14:paraId="16C2FFF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NP OFF</w:t>
      </w:r>
    </w:p>
    <w:p w14:paraId="51E2772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 VOLT</w:t>
      </w:r>
    </w:p>
    <w:p w14:paraId="7801030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RANG 3</w:t>
      </w:r>
    </w:p>
    <w:p w14:paraId="59DD2B4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AR 0</w:t>
      </w:r>
    </w:p>
    <w:p w14:paraId="14D254FB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OP 1</w:t>
      </w:r>
    </w:p>
    <w:p w14:paraId="6412E345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SWE:POIN 100</w:t>
      </w:r>
    </w:p>
    <w:p w14:paraId="43A5AFD9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ENS:CURR:RANG 0.01</w:t>
      </w:r>
    </w:p>
    <w:p w14:paraId="4657F33F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ILIM 0.01</w:t>
      </w:r>
    </w:p>
    <w:p w14:paraId="371B827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YST:RSEN OFF</w:t>
      </w:r>
    </w:p>
    <w:p w14:paraId="3567F8A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ROUT:TERM FRON</w:t>
      </w:r>
    </w:p>
    <w:p w14:paraId="70B9E83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OUTP ON</w:t>
      </w:r>
    </w:p>
    <w:p w14:paraId="0B587163" w14:textId="270E7ADF" w:rsid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READ?</w:t>
      </w:r>
    </w:p>
    <w:p w14:paraId="718C7E46" w14:textId="77777777" w:rsidR="00F75DA7" w:rsidRDefault="00F75DA7" w:rsidP="00F75DA7">
      <w:pPr>
        <w:ind w:left="420"/>
        <w:rPr>
          <w:sz w:val="32"/>
          <w:szCs w:val="32"/>
        </w:rPr>
      </w:pP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1CAB0DF" w14:textId="3570801E" w:rsidR="00F75DA7" w:rsidRDefault="00F75DA7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F75DA7">
        <w:rPr>
          <w:rFonts w:ascii="ArialMT" w:hAnsi="ArialMT" w:cs="ArialMT"/>
          <w:kern w:val="0"/>
          <w:sz w:val="16"/>
          <w:szCs w:val="16"/>
        </w:rPr>
        <w:t xml:space="preserve">:SOUR:FUNC:SHAP </w:t>
      </w:r>
      <w:r>
        <w:rPr>
          <w:rFonts w:ascii="ArialMT" w:hAnsi="ArialMT" w:cs="ArialMT" w:hint="eastAsia"/>
          <w:kern w:val="0"/>
          <w:sz w:val="16"/>
          <w:szCs w:val="16"/>
        </w:rPr>
        <w:t>DC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proofErr w:type="gramStart"/>
      <w:r>
        <w:rPr>
          <w:rFonts w:hint="eastAsia"/>
        </w:rPr>
        <w:t>:MEAS:VOLT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proofErr w:type="gramStart"/>
      <w:r>
        <w:rPr>
          <w:rFonts w:hint="eastAsia"/>
        </w:rPr>
        <w:t>设置源值为</w:t>
      </w:r>
      <w:proofErr w:type="gramEnd"/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7AF213F" w14:textId="77777777" w:rsidR="00C87A2C" w:rsidRDefault="00C87A2C">
      <w:r>
        <w:separator/>
      </w:r>
    </w:p>
  </w:endnote>
  <w:endnote w:type="continuationSeparator" w:id="0">
    <w:p w14:paraId="3F4773DA" w14:textId="77777777" w:rsidR="00C87A2C" w:rsidRDefault="00C87A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2F1464" w:rsidRDefault="002F146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2F1464" w:rsidRDefault="002F146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2F1464" w:rsidRDefault="002F146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1A88272" w14:textId="77777777" w:rsidR="00C87A2C" w:rsidRDefault="00C87A2C">
      <w:r>
        <w:separator/>
      </w:r>
    </w:p>
  </w:footnote>
  <w:footnote w:type="continuationSeparator" w:id="0">
    <w:p w14:paraId="58CCBEE3" w14:textId="77777777" w:rsidR="00C87A2C" w:rsidRDefault="00C87A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CC08033" w:rsidR="002F1464" w:rsidRDefault="00C87A2C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2F1464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2F1464">
      <w:rPr>
        <w:u w:val="single"/>
      </w:rPr>
      <w:tab/>
    </w:r>
    <w:r w:rsidR="002F1464">
      <w:rPr>
        <w:rFonts w:hint="eastAsia"/>
        <w:u w:val="single"/>
      </w:rPr>
      <w:t xml:space="preserve"> P</w:t>
    </w:r>
    <w:r w:rsidR="002F1464">
      <w:rPr>
        <w:rFonts w:hint="eastAsia"/>
        <w:u w:val="single"/>
      </w:rPr>
      <w:t>系列源表</w:t>
    </w:r>
    <w:r w:rsidR="002F1464">
      <w:rPr>
        <w:rFonts w:hint="eastAsia"/>
        <w:u w:val="single"/>
      </w:rPr>
      <w:t>_SCPI</w:t>
    </w:r>
    <w:r w:rsidR="002F1464">
      <w:rPr>
        <w:rFonts w:hint="eastAsia"/>
        <w:u w:val="single"/>
      </w:rPr>
      <w:t>编程手册</w:t>
    </w:r>
    <w:r w:rsidR="002F1464">
      <w:rPr>
        <w:u w:val="single"/>
      </w:rPr>
      <w:tab/>
    </w:r>
    <w:r w:rsidR="002F146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612B"/>
    <w:rsid w:val="0003684B"/>
    <w:rsid w:val="00041110"/>
    <w:rsid w:val="00041627"/>
    <w:rsid w:val="00043AF8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0FC8"/>
    <w:rsid w:val="000E1FA4"/>
    <w:rsid w:val="000E547A"/>
    <w:rsid w:val="000E6214"/>
    <w:rsid w:val="000E6FA6"/>
    <w:rsid w:val="000F4203"/>
    <w:rsid w:val="000F5D00"/>
    <w:rsid w:val="001001F9"/>
    <w:rsid w:val="00100914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B1D40"/>
    <w:rsid w:val="001B7497"/>
    <w:rsid w:val="001C17B9"/>
    <w:rsid w:val="001C31CA"/>
    <w:rsid w:val="001C4BFD"/>
    <w:rsid w:val="001C68B0"/>
    <w:rsid w:val="001D1BE6"/>
    <w:rsid w:val="001E1574"/>
    <w:rsid w:val="001E214D"/>
    <w:rsid w:val="001F14BC"/>
    <w:rsid w:val="001F1BA1"/>
    <w:rsid w:val="001F7100"/>
    <w:rsid w:val="002009B6"/>
    <w:rsid w:val="00204AEE"/>
    <w:rsid w:val="0021271F"/>
    <w:rsid w:val="00213BEA"/>
    <w:rsid w:val="00213E9E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C137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1464"/>
    <w:rsid w:val="002F18EB"/>
    <w:rsid w:val="002F233B"/>
    <w:rsid w:val="002F28B8"/>
    <w:rsid w:val="002F7174"/>
    <w:rsid w:val="00302374"/>
    <w:rsid w:val="0030316D"/>
    <w:rsid w:val="00305483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3D59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391D"/>
    <w:rsid w:val="0038461B"/>
    <w:rsid w:val="00386AA9"/>
    <w:rsid w:val="0039289A"/>
    <w:rsid w:val="00394D8A"/>
    <w:rsid w:val="003A07CC"/>
    <w:rsid w:val="003A4C65"/>
    <w:rsid w:val="003A6D7B"/>
    <w:rsid w:val="003B2C7E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5FB7"/>
    <w:rsid w:val="003E715C"/>
    <w:rsid w:val="003F4829"/>
    <w:rsid w:val="0040087C"/>
    <w:rsid w:val="004026DF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5332"/>
    <w:rsid w:val="00485BC0"/>
    <w:rsid w:val="004865FE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28CF"/>
    <w:rsid w:val="00637E11"/>
    <w:rsid w:val="00640606"/>
    <w:rsid w:val="006412CB"/>
    <w:rsid w:val="00656F6A"/>
    <w:rsid w:val="00657D93"/>
    <w:rsid w:val="00663028"/>
    <w:rsid w:val="006640B5"/>
    <w:rsid w:val="00665606"/>
    <w:rsid w:val="00670C3E"/>
    <w:rsid w:val="00680A90"/>
    <w:rsid w:val="00682F06"/>
    <w:rsid w:val="00693BC1"/>
    <w:rsid w:val="0069526E"/>
    <w:rsid w:val="006A52B2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24F30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31E"/>
    <w:rsid w:val="007F6D23"/>
    <w:rsid w:val="008031A8"/>
    <w:rsid w:val="00805B92"/>
    <w:rsid w:val="00806065"/>
    <w:rsid w:val="00811DF9"/>
    <w:rsid w:val="00817B71"/>
    <w:rsid w:val="00821160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524DF"/>
    <w:rsid w:val="008526BB"/>
    <w:rsid w:val="00853387"/>
    <w:rsid w:val="00857E65"/>
    <w:rsid w:val="00860D15"/>
    <w:rsid w:val="00863647"/>
    <w:rsid w:val="008674A4"/>
    <w:rsid w:val="008721CE"/>
    <w:rsid w:val="0087479A"/>
    <w:rsid w:val="008752FA"/>
    <w:rsid w:val="00875A0D"/>
    <w:rsid w:val="00877ED1"/>
    <w:rsid w:val="00880095"/>
    <w:rsid w:val="008807BE"/>
    <w:rsid w:val="00892267"/>
    <w:rsid w:val="00895F99"/>
    <w:rsid w:val="0089659E"/>
    <w:rsid w:val="008A456B"/>
    <w:rsid w:val="008A579F"/>
    <w:rsid w:val="008B1CC5"/>
    <w:rsid w:val="008B787E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3E0C"/>
    <w:rsid w:val="0092649E"/>
    <w:rsid w:val="009279FB"/>
    <w:rsid w:val="009307F2"/>
    <w:rsid w:val="0093095B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33F61"/>
    <w:rsid w:val="00A406A8"/>
    <w:rsid w:val="00A422C5"/>
    <w:rsid w:val="00A42BB9"/>
    <w:rsid w:val="00A55C1E"/>
    <w:rsid w:val="00A60E46"/>
    <w:rsid w:val="00A64A9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0BB4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C5D6B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6A3D"/>
    <w:rsid w:val="00B77547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24D8"/>
    <w:rsid w:val="00BB49E2"/>
    <w:rsid w:val="00BC1DC9"/>
    <w:rsid w:val="00BC2323"/>
    <w:rsid w:val="00BC2A09"/>
    <w:rsid w:val="00BC702C"/>
    <w:rsid w:val="00BE3C2D"/>
    <w:rsid w:val="00BE4176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53CB"/>
    <w:rsid w:val="00C773A0"/>
    <w:rsid w:val="00C847C7"/>
    <w:rsid w:val="00C8512B"/>
    <w:rsid w:val="00C87A2C"/>
    <w:rsid w:val="00C91689"/>
    <w:rsid w:val="00C94A02"/>
    <w:rsid w:val="00CA058F"/>
    <w:rsid w:val="00CA24CA"/>
    <w:rsid w:val="00CA347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6020"/>
    <w:rsid w:val="00D46634"/>
    <w:rsid w:val="00D46967"/>
    <w:rsid w:val="00D47665"/>
    <w:rsid w:val="00D52492"/>
    <w:rsid w:val="00D52593"/>
    <w:rsid w:val="00D60A53"/>
    <w:rsid w:val="00D62F94"/>
    <w:rsid w:val="00D63E3A"/>
    <w:rsid w:val="00D73141"/>
    <w:rsid w:val="00D74137"/>
    <w:rsid w:val="00D741DB"/>
    <w:rsid w:val="00D83ED7"/>
    <w:rsid w:val="00D840B8"/>
    <w:rsid w:val="00D862F0"/>
    <w:rsid w:val="00D90FE4"/>
    <w:rsid w:val="00D95B52"/>
    <w:rsid w:val="00DA0D62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3536"/>
    <w:rsid w:val="00E27729"/>
    <w:rsid w:val="00E35D0C"/>
    <w:rsid w:val="00E40F53"/>
    <w:rsid w:val="00E426BB"/>
    <w:rsid w:val="00E43697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1F77"/>
    <w:rsid w:val="00EB2AE6"/>
    <w:rsid w:val="00EB3B4B"/>
    <w:rsid w:val="00EB7149"/>
    <w:rsid w:val="00EC7773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75DA7"/>
    <w:rsid w:val="00F84237"/>
    <w:rsid w:val="00F93150"/>
    <w:rsid w:val="00F97FA2"/>
    <w:rsid w:val="00FA0455"/>
    <w:rsid w:val="00FA1911"/>
    <w:rsid w:val="00FA3A44"/>
    <w:rsid w:val="00FB38B0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CFC0EA0-52EF-481D-B194-250A845667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</TotalTime>
  <Pages>39</Pages>
  <Words>2991</Words>
  <Characters>17049</Characters>
  <Application>Microsoft Office Word</Application>
  <DocSecurity>0</DocSecurity>
  <Lines>142</Lines>
  <Paragraphs>39</Paragraphs>
  <ScaleCrop>false</ScaleCrop>
  <Company>pss</Company>
  <LinksUpToDate>false</LinksUpToDate>
  <CharactersWithSpaces>20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144</cp:revision>
  <cp:lastPrinted>2019-10-17T09:19:00Z</cp:lastPrinted>
  <dcterms:created xsi:type="dcterms:W3CDTF">2021-03-11T07:00:00Z</dcterms:created>
  <dcterms:modified xsi:type="dcterms:W3CDTF">2021-04-02T0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